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594C" w:rsidRDefault="00CA594C">
      <w:bookmarkStart w:id="0" w:name="_GoBack"/>
      <w:bookmarkEnd w:id="0"/>
    </w:p>
    <w:p w:rsidR="00B84810" w:rsidRDefault="00B84810">
      <w:r>
        <w:object w:dxaOrig="11806" w:dyaOrig="14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78.25pt" o:ole="">
            <v:imagedata r:id="rId4" o:title=""/>
          </v:shape>
          <o:OLEObject Type="Embed" ProgID="Visio.Drawing.15" ShapeID="_x0000_i1025" DrawAspect="Content" ObjectID="_1640515262" r:id="rId5"/>
        </w:object>
      </w:r>
    </w:p>
    <w:sectPr w:rsidR="00B848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4810"/>
    <w:rsid w:val="00162DD9"/>
    <w:rsid w:val="00B84810"/>
    <w:rsid w:val="00CA59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A9C30AE-A167-4114-943B-9F3322DFA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utoBVT</cp:lastModifiedBy>
  <cp:revision>2</cp:revision>
  <dcterms:created xsi:type="dcterms:W3CDTF">2020-01-14T06:55:00Z</dcterms:created>
  <dcterms:modified xsi:type="dcterms:W3CDTF">2020-01-14T06:55:00Z</dcterms:modified>
</cp:coreProperties>
</file>